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BECE50" w14:textId="77777777" w:rsidR="00D00105" w:rsidRDefault="00D00105" w:rsidP="00D00105">
      <w:pPr>
        <w:spacing w:before="93"/>
        <w:ind w:firstLine="420"/>
      </w:pPr>
    </w:p>
    <w:p w14:paraId="2DFD9620" w14:textId="77777777" w:rsidR="00D00105" w:rsidRDefault="00D00105" w:rsidP="00D00105">
      <w:pPr>
        <w:spacing w:before="93"/>
        <w:ind w:firstLine="420"/>
      </w:pPr>
    </w:p>
    <w:p w14:paraId="747512E7" w14:textId="77777777" w:rsidR="00D00105" w:rsidRDefault="00D00105" w:rsidP="00D00105">
      <w:pPr>
        <w:spacing w:before="93"/>
        <w:ind w:firstLine="420"/>
      </w:pPr>
    </w:p>
    <w:p w14:paraId="4A631A7C" w14:textId="77777777" w:rsidR="00D00105" w:rsidRDefault="00D00105" w:rsidP="00D00105">
      <w:pPr>
        <w:spacing w:before="93"/>
        <w:ind w:firstLine="420"/>
      </w:pPr>
    </w:p>
    <w:p w14:paraId="56FBD68B" w14:textId="77777777" w:rsidR="00D00105" w:rsidRDefault="00D00105" w:rsidP="00D00105">
      <w:pPr>
        <w:spacing w:before="93"/>
        <w:ind w:firstLine="420"/>
      </w:pPr>
    </w:p>
    <w:p w14:paraId="166287FD" w14:textId="77777777" w:rsidR="00D00105" w:rsidRDefault="00D00105" w:rsidP="00D00105">
      <w:pPr>
        <w:spacing w:before="93"/>
        <w:ind w:firstLine="420"/>
      </w:pPr>
    </w:p>
    <w:p w14:paraId="5D07A131" w14:textId="77777777" w:rsidR="00D00105" w:rsidRDefault="00D00105" w:rsidP="00D00105">
      <w:pPr>
        <w:spacing w:before="93"/>
      </w:pPr>
    </w:p>
    <w:p w14:paraId="08BFBC0E" w14:textId="77777777" w:rsidR="00D00105" w:rsidRPr="00827EF4" w:rsidRDefault="00D00105" w:rsidP="00D00105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>
        <w:rPr>
          <w:rFonts w:ascii="微软雅黑" w:hAnsi="微软雅黑" w:cs="Times New Roman" w:hint="eastAsia"/>
          <w:sz w:val="36"/>
          <w:szCs w:val="36"/>
        </w:rPr>
        <w:t>材料表面处理维护流程</w:t>
      </w:r>
    </w:p>
    <w:p w14:paraId="3E9E241A" w14:textId="77777777" w:rsidR="00D00105" w:rsidRPr="000E6B58" w:rsidRDefault="00D00105" w:rsidP="00D00105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D00105" w:rsidRPr="00827EF4" w14:paraId="45EAA760" w14:textId="77777777" w:rsidTr="006E5688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53DBCA11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31E3D91A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0D0C75A4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3209DB16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3F26B1E9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4A840618" w14:textId="77777777" w:rsidR="00D00105" w:rsidRPr="00827EF4" w:rsidRDefault="00D00105" w:rsidP="006E5688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D00105" w:rsidRPr="00827EF4" w14:paraId="38077B06" w14:textId="77777777" w:rsidTr="006E5688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5623F3DA" w14:textId="77777777" w:rsidR="00D00105" w:rsidRPr="00827EF4" w:rsidRDefault="00D00105" w:rsidP="006E5688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C4ED434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372F98D9" w14:textId="77777777" w:rsidR="00D00105" w:rsidRPr="00827EF4" w:rsidRDefault="00D00105" w:rsidP="006E5688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D00105" w:rsidRPr="00827EF4" w14:paraId="29CF15F6" w14:textId="77777777" w:rsidTr="006E5688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20765E1" w14:textId="77777777" w:rsidR="00D00105" w:rsidRPr="00827EF4" w:rsidRDefault="00D00105" w:rsidP="006E5688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40DC3444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5ACDF223" w14:textId="77777777" w:rsidR="00D00105" w:rsidRPr="00827EF4" w:rsidRDefault="00D00105" w:rsidP="006E5688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D00105" w:rsidRPr="00827EF4" w14:paraId="29D66B33" w14:textId="77777777" w:rsidTr="006E5688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088A51C4" w14:textId="77777777" w:rsidR="00D00105" w:rsidRPr="00827EF4" w:rsidRDefault="00D00105" w:rsidP="006E5688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D6F860C" w14:textId="77777777" w:rsidR="00D00105" w:rsidRPr="00827EF4" w:rsidRDefault="00D00105" w:rsidP="006E5688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A765CE3" w14:textId="77777777" w:rsidR="00D00105" w:rsidRPr="00827EF4" w:rsidRDefault="00D00105" w:rsidP="006E5688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1-08</w:t>
            </w:r>
          </w:p>
        </w:tc>
      </w:tr>
    </w:tbl>
    <w:p w14:paraId="21DB4B63" w14:textId="77777777" w:rsidR="00D00105" w:rsidRPr="00E004B1" w:rsidRDefault="00D00105" w:rsidP="00D00105">
      <w:pPr>
        <w:spacing w:before="93"/>
        <w:ind w:firstLine="420"/>
        <w:rPr>
          <w:rFonts w:ascii="Times New Roman" w:hAnsi="Times New Roman" w:cs="Times New Roman"/>
        </w:rPr>
      </w:pPr>
    </w:p>
    <w:p w14:paraId="74E7CFDB" w14:textId="77777777" w:rsidR="00D00105" w:rsidRPr="00E004B1" w:rsidRDefault="00D00105" w:rsidP="00D00105">
      <w:pPr>
        <w:spacing w:before="93"/>
        <w:ind w:firstLine="420"/>
        <w:rPr>
          <w:rFonts w:ascii="Times New Roman" w:hAnsi="Times New Roman" w:cs="Times New Roman"/>
        </w:rPr>
      </w:pPr>
    </w:p>
    <w:p w14:paraId="7C1DFBEB" w14:textId="77777777" w:rsidR="00D00105" w:rsidRPr="00E004B1" w:rsidRDefault="00D00105" w:rsidP="00D00105">
      <w:pPr>
        <w:spacing w:before="93"/>
        <w:ind w:firstLine="420"/>
        <w:rPr>
          <w:rFonts w:ascii="Times New Roman" w:hAnsi="Times New Roman" w:cs="Times New Roman"/>
        </w:rPr>
      </w:pPr>
    </w:p>
    <w:p w14:paraId="25564DD9" w14:textId="77777777" w:rsidR="00D00105" w:rsidRPr="00E004B1" w:rsidRDefault="00D00105" w:rsidP="00D00105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D00105" w:rsidRPr="00827EF4" w14:paraId="210DCBFF" w14:textId="77777777" w:rsidTr="006E5688">
        <w:trPr>
          <w:trHeight w:val="702"/>
          <w:jc w:val="center"/>
        </w:trPr>
        <w:tc>
          <w:tcPr>
            <w:tcW w:w="817" w:type="dxa"/>
            <w:vAlign w:val="center"/>
          </w:tcPr>
          <w:p w14:paraId="7AF551D3" w14:textId="77777777" w:rsidR="00D00105" w:rsidRPr="00827EF4" w:rsidRDefault="00D00105" w:rsidP="006E5688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3050FD3F" w14:textId="77777777" w:rsidR="00D00105" w:rsidRPr="00827EF4" w:rsidRDefault="00D00105" w:rsidP="006E5688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2E101B73" w14:textId="77777777" w:rsidR="00D00105" w:rsidRPr="00827EF4" w:rsidRDefault="00D00105" w:rsidP="006E5688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3AF9E225" w14:textId="77777777" w:rsidR="00D00105" w:rsidRPr="00827EF4" w:rsidRDefault="00D00105" w:rsidP="006E5688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1F657757" w14:textId="77777777" w:rsidR="00D00105" w:rsidRPr="00827EF4" w:rsidRDefault="00D00105" w:rsidP="006E5688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2A00C8A" w14:textId="77777777" w:rsidR="00D00105" w:rsidRPr="00827EF4" w:rsidRDefault="00D00105" w:rsidP="006E5688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D00105" w:rsidRPr="00827EF4" w14:paraId="63559070" w14:textId="77777777" w:rsidTr="006E5688">
        <w:trPr>
          <w:jc w:val="center"/>
        </w:trPr>
        <w:tc>
          <w:tcPr>
            <w:tcW w:w="817" w:type="dxa"/>
            <w:vAlign w:val="center"/>
          </w:tcPr>
          <w:p w14:paraId="2957C284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26CE035E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08</w:t>
            </w:r>
          </w:p>
        </w:tc>
        <w:tc>
          <w:tcPr>
            <w:tcW w:w="850" w:type="dxa"/>
            <w:vAlign w:val="center"/>
          </w:tcPr>
          <w:p w14:paraId="4863F694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3DF765E8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570D3C76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张小光</w:t>
            </w:r>
          </w:p>
        </w:tc>
        <w:tc>
          <w:tcPr>
            <w:tcW w:w="3577" w:type="dxa"/>
            <w:vAlign w:val="center"/>
          </w:tcPr>
          <w:p w14:paraId="31D56A23" w14:textId="77777777" w:rsidR="00D00105" w:rsidRPr="00827EF4" w:rsidRDefault="00D00105" w:rsidP="006E568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 流程迁移</w:t>
            </w:r>
          </w:p>
        </w:tc>
      </w:tr>
      <w:tr w:rsidR="00F22416" w:rsidRPr="00827EF4" w14:paraId="3A2B8C50" w14:textId="77777777" w:rsidTr="006E5688">
        <w:trPr>
          <w:jc w:val="center"/>
        </w:trPr>
        <w:tc>
          <w:tcPr>
            <w:tcW w:w="817" w:type="dxa"/>
            <w:vAlign w:val="center"/>
          </w:tcPr>
          <w:p w14:paraId="6492FCB7" w14:textId="77777777" w:rsidR="00F22416" w:rsidRPr="00827EF4" w:rsidRDefault="00F22416" w:rsidP="00F22416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75F5E520" w14:textId="77777777" w:rsidR="00F22416" w:rsidRPr="00361170" w:rsidRDefault="00F22416" w:rsidP="00F22416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</w:t>
            </w:r>
            <w:r>
              <w:rPr>
                <w:rFonts w:ascii="微软雅黑" w:hAnsi="微软雅黑" w:cs="Times New Roman"/>
              </w:rPr>
              <w:t>10</w:t>
            </w:r>
          </w:p>
        </w:tc>
        <w:tc>
          <w:tcPr>
            <w:tcW w:w="850" w:type="dxa"/>
            <w:vAlign w:val="center"/>
          </w:tcPr>
          <w:p w14:paraId="7563E4FF" w14:textId="77777777" w:rsidR="00F22416" w:rsidRPr="00827EF4" w:rsidRDefault="00F22416" w:rsidP="00F22416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14550BE4" w14:textId="77777777" w:rsidR="00F22416" w:rsidRPr="00827EF4" w:rsidRDefault="00F22416" w:rsidP="00F22416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1DB5EA0B" w14:textId="77777777" w:rsidR="00F22416" w:rsidRPr="00827EF4" w:rsidRDefault="00E85991" w:rsidP="00E85991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-</w:t>
            </w:r>
          </w:p>
        </w:tc>
        <w:tc>
          <w:tcPr>
            <w:tcW w:w="3577" w:type="dxa"/>
            <w:vAlign w:val="center"/>
          </w:tcPr>
          <w:p w14:paraId="66E07505" w14:textId="77777777" w:rsidR="00F22416" w:rsidRPr="001865EB" w:rsidRDefault="00F22416" w:rsidP="00F22416">
            <w:pPr>
              <w:spacing w:line="240" w:lineRule="auto"/>
            </w:pPr>
            <w:r w:rsidRPr="001865EB">
              <w:rPr>
                <w:rFonts w:hint="eastAsia"/>
              </w:rPr>
              <w:t>梳理原</w:t>
            </w:r>
            <w:r w:rsidRPr="001865EB">
              <w:rPr>
                <w:rFonts w:hint="eastAsia"/>
              </w:rPr>
              <w:t>Windchill</w:t>
            </w:r>
            <w:r w:rsidRPr="001865EB">
              <w:rPr>
                <w:rFonts w:hint="eastAsia"/>
              </w:rPr>
              <w:t>逻辑后补充：</w:t>
            </w:r>
          </w:p>
          <w:p w14:paraId="4BF63687" w14:textId="77777777" w:rsidR="00F22416" w:rsidRPr="001865EB" w:rsidRDefault="00F22416" w:rsidP="00F22416">
            <w:pPr>
              <w:pStyle w:val="a9"/>
              <w:numPr>
                <w:ilvl w:val="0"/>
                <w:numId w:val="5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1865EB">
              <w:rPr>
                <w:rFonts w:ascii="微软雅黑" w:eastAsia="微软雅黑" w:hAnsi="微软雅黑" w:hint="eastAsia"/>
              </w:rPr>
              <w:t>流程图</w:t>
            </w:r>
            <w:r>
              <w:rPr>
                <w:rFonts w:ascii="微软雅黑" w:eastAsia="微软雅黑" w:hAnsi="微软雅黑" w:hint="eastAsia"/>
              </w:rPr>
              <w:t>（为方便在2</w:t>
            </w:r>
            <w:r>
              <w:rPr>
                <w:rFonts w:ascii="微软雅黑" w:eastAsia="微软雅黑" w:hAnsi="微软雅黑"/>
              </w:rPr>
              <w:t>.0</w:t>
            </w:r>
            <w:r>
              <w:rPr>
                <w:rFonts w:ascii="微软雅黑" w:eastAsia="微软雅黑" w:hAnsi="微软雅黑" w:hint="eastAsia"/>
              </w:rPr>
              <w:t>平台工作流绘制，补充部分系统后台处理节点）</w:t>
            </w:r>
          </w:p>
          <w:p w14:paraId="3F96C098" w14:textId="77777777" w:rsidR="00F22416" w:rsidRPr="001865EB" w:rsidRDefault="00F22416" w:rsidP="00F22416">
            <w:pPr>
              <w:pStyle w:val="a9"/>
              <w:numPr>
                <w:ilvl w:val="0"/>
                <w:numId w:val="5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1865EB">
              <w:rPr>
                <w:rFonts w:ascii="微软雅黑" w:eastAsia="微软雅黑" w:hAnsi="微软雅黑" w:hint="eastAsia"/>
              </w:rPr>
              <w:t>业务对象实体关系</w:t>
            </w:r>
          </w:p>
          <w:p w14:paraId="1567621C" w14:textId="77777777" w:rsidR="00F22416" w:rsidRPr="001865EB" w:rsidRDefault="00F22416" w:rsidP="00F22416">
            <w:pPr>
              <w:pStyle w:val="a9"/>
              <w:numPr>
                <w:ilvl w:val="0"/>
                <w:numId w:val="5"/>
              </w:numPr>
              <w:spacing w:line="240" w:lineRule="auto"/>
              <w:ind w:firstLineChars="0"/>
            </w:pPr>
            <w:r w:rsidRPr="001865EB">
              <w:rPr>
                <w:rFonts w:ascii="微软雅黑" w:eastAsia="微软雅黑" w:hAnsi="微软雅黑" w:hint="eastAsia"/>
              </w:rPr>
              <w:t>流程节点详细逻辑补充</w:t>
            </w:r>
          </w:p>
        </w:tc>
      </w:tr>
    </w:tbl>
    <w:p w14:paraId="33B29F1F" w14:textId="77777777" w:rsidR="00D00105" w:rsidRPr="00E004B1" w:rsidRDefault="00D00105" w:rsidP="00D00105">
      <w:pPr>
        <w:spacing w:before="93"/>
        <w:ind w:firstLine="420"/>
        <w:rPr>
          <w:rFonts w:ascii="Times New Roman" w:hAnsi="Times New Roman" w:cs="Times New Roman"/>
        </w:rPr>
      </w:pPr>
    </w:p>
    <w:p w14:paraId="262ED8E0" w14:textId="77777777" w:rsidR="00D00105" w:rsidRPr="00E004B1" w:rsidRDefault="00D00105" w:rsidP="00D00105">
      <w:pPr>
        <w:spacing w:before="93"/>
        <w:ind w:firstLine="420"/>
        <w:rPr>
          <w:rFonts w:ascii="Times New Roman" w:hAnsi="Times New Roman" w:cs="Times New Roman"/>
        </w:rPr>
        <w:sectPr w:rsidR="00D00105" w:rsidRPr="00E004B1" w:rsidSect="000B69F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6E42D13B" w14:textId="77777777" w:rsidR="00D00105" w:rsidRDefault="00D00105" w:rsidP="00D00105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461A5B2" w14:textId="77777777" w:rsidR="00D00105" w:rsidRDefault="00D00105" w:rsidP="00D00105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011E4874" w14:textId="77777777" w:rsidR="00D00105" w:rsidRDefault="00395F47" w:rsidP="00D0010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21005" w:history="1">
        <w:r w:rsidR="00D00105" w:rsidRPr="00666DEB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示意图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05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2</w:t>
        </w:r>
        <w:r w:rsidR="00D00105">
          <w:rPr>
            <w:noProof/>
            <w:webHidden/>
          </w:rPr>
          <w:fldChar w:fldCharType="end"/>
        </w:r>
      </w:hyperlink>
    </w:p>
    <w:p w14:paraId="01CE32C2" w14:textId="77777777" w:rsidR="00D00105" w:rsidRDefault="00395F47" w:rsidP="00D0010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21006" w:history="1">
        <w:r w:rsidR="00D00105" w:rsidRPr="00666DEB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模板（</w:t>
        </w:r>
        <w:r w:rsidR="00D00105" w:rsidRPr="00666DEB">
          <w:rPr>
            <w:rStyle w:val="a8"/>
            <w:noProof/>
          </w:rPr>
          <w:t>Hikvision_FinishMaintain_WF</w:t>
        </w:r>
        <w:r w:rsidR="00D00105" w:rsidRPr="00666DEB">
          <w:rPr>
            <w:rStyle w:val="a8"/>
            <w:noProof/>
          </w:rPr>
          <w:t>）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06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2</w:t>
        </w:r>
        <w:r w:rsidR="00D00105">
          <w:rPr>
            <w:noProof/>
            <w:webHidden/>
          </w:rPr>
          <w:fldChar w:fldCharType="end"/>
        </w:r>
      </w:hyperlink>
    </w:p>
    <w:p w14:paraId="5E7DDAD2" w14:textId="77777777" w:rsidR="00D00105" w:rsidRDefault="00395F47" w:rsidP="00D0010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21007" w:history="1">
        <w:r w:rsidR="00D00105" w:rsidRPr="00666DEB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节点功能描述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07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2</w:t>
        </w:r>
        <w:r w:rsidR="00D00105">
          <w:rPr>
            <w:noProof/>
            <w:webHidden/>
          </w:rPr>
          <w:fldChar w:fldCharType="end"/>
        </w:r>
      </w:hyperlink>
    </w:p>
    <w:p w14:paraId="1D40A549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08" w:history="1">
        <w:r w:rsidR="00D00105" w:rsidRPr="00666DEB">
          <w:rPr>
            <w:rStyle w:val="a8"/>
            <w:rFonts w:ascii="微软雅黑" w:hAnsi="微软雅黑"/>
            <w:noProof/>
          </w:rPr>
          <w:t>3.1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创建申请单</w:t>
        </w:r>
        <w:r w:rsidR="00D00105" w:rsidRPr="00666DEB">
          <w:rPr>
            <w:rStyle w:val="a8"/>
            <w:rFonts w:ascii="微软雅黑" w:hAnsi="微软雅黑"/>
            <w:noProof/>
          </w:rPr>
          <w:t>(FNHM-010)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08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2</w:t>
        </w:r>
        <w:r w:rsidR="00D00105">
          <w:rPr>
            <w:noProof/>
            <w:webHidden/>
          </w:rPr>
          <w:fldChar w:fldCharType="end"/>
        </w:r>
      </w:hyperlink>
    </w:p>
    <w:p w14:paraId="54119778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09" w:history="1">
        <w:r w:rsidR="00D00105" w:rsidRPr="00666DEB">
          <w:rPr>
            <w:rStyle w:val="a8"/>
            <w:rFonts w:ascii="微软雅黑" w:hAnsi="微软雅黑"/>
            <w:noProof/>
          </w:rPr>
          <w:t>3.2 流程表达式- 设置状态_正在审阅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09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41ECA80A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0" w:history="1">
        <w:r w:rsidR="00D00105" w:rsidRPr="00666DEB">
          <w:rPr>
            <w:rStyle w:val="a8"/>
            <w:rFonts w:ascii="微软雅黑" w:hAnsi="微软雅黑"/>
            <w:noProof/>
          </w:rPr>
          <w:t>3.3 流程表达式- 设置参与者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0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2EF7727B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1" w:history="1">
        <w:r w:rsidR="00D00105" w:rsidRPr="00666DEB">
          <w:rPr>
            <w:rStyle w:val="a8"/>
            <w:rFonts w:ascii="微软雅黑" w:hAnsi="微软雅黑"/>
            <w:noProof/>
          </w:rPr>
          <w:t>3.4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设置文档状态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1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65EFB345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2" w:history="1">
        <w:r w:rsidR="00D00105" w:rsidRPr="00666DEB">
          <w:rPr>
            <w:rStyle w:val="a8"/>
            <w:rFonts w:ascii="微软雅黑" w:hAnsi="微软雅黑"/>
            <w:noProof/>
          </w:rPr>
          <w:t>3.5 审核需求（FNHM-020）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2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37BD4F0F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3" w:history="1">
        <w:r w:rsidR="00D00105" w:rsidRPr="00666DEB">
          <w:rPr>
            <w:rStyle w:val="a8"/>
            <w:rFonts w:ascii="微软雅黑" w:hAnsi="微软雅黑"/>
            <w:noProof/>
          </w:rPr>
          <w:t>3.6 审核并登记（FNHM-030）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3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748EC8FD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4" w:history="1">
        <w:r w:rsidR="00D00105" w:rsidRPr="00666DEB">
          <w:rPr>
            <w:rStyle w:val="a8"/>
            <w:rFonts w:ascii="微软雅黑" w:hAnsi="微软雅黑"/>
            <w:noProof/>
          </w:rPr>
          <w:t>3.7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更新对象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4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24C18A3F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5" w:history="1">
        <w:r w:rsidR="00D00105" w:rsidRPr="00666DEB">
          <w:rPr>
            <w:rStyle w:val="a8"/>
            <w:rFonts w:ascii="微软雅黑" w:hAnsi="微软雅黑"/>
            <w:noProof/>
          </w:rPr>
          <w:t>3.8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集成</w:t>
        </w:r>
        <w:r w:rsidR="00D00105" w:rsidRPr="00666DEB">
          <w:rPr>
            <w:rStyle w:val="a8"/>
            <w:noProof/>
          </w:rPr>
          <w:t>SRM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5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2FE161F0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6" w:history="1">
        <w:r w:rsidR="00D00105" w:rsidRPr="00666DEB">
          <w:rPr>
            <w:rStyle w:val="a8"/>
            <w:rFonts w:ascii="微软雅黑" w:hAnsi="微软雅黑"/>
            <w:noProof/>
          </w:rPr>
          <w:t>3.9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设置状态</w:t>
        </w:r>
        <w:r w:rsidR="00D00105" w:rsidRPr="00666DEB">
          <w:rPr>
            <w:rStyle w:val="a8"/>
            <w:noProof/>
          </w:rPr>
          <w:t>_</w:t>
        </w:r>
        <w:r w:rsidR="00D00105" w:rsidRPr="00666DEB">
          <w:rPr>
            <w:rStyle w:val="a8"/>
            <w:noProof/>
          </w:rPr>
          <w:t>已发布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6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7476FFDD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7" w:history="1">
        <w:r w:rsidR="00D00105" w:rsidRPr="00666DEB">
          <w:rPr>
            <w:rStyle w:val="a8"/>
            <w:rFonts w:ascii="微软雅黑" w:hAnsi="微软雅黑"/>
            <w:noProof/>
          </w:rPr>
          <w:t>3.10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设置状态</w:t>
        </w:r>
        <w:r w:rsidR="00D00105" w:rsidRPr="00666DEB">
          <w:rPr>
            <w:rStyle w:val="a8"/>
            <w:noProof/>
          </w:rPr>
          <w:t>_</w:t>
        </w:r>
        <w:r w:rsidR="00D00105" w:rsidRPr="00666DEB">
          <w:rPr>
            <w:rStyle w:val="a8"/>
            <w:noProof/>
          </w:rPr>
          <w:t>废弃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7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1442ACA9" w14:textId="77777777" w:rsidR="00D00105" w:rsidRDefault="00395F47" w:rsidP="00D0010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21018" w:history="1">
        <w:r w:rsidR="00D00105" w:rsidRPr="00666DEB">
          <w:rPr>
            <w:rStyle w:val="a8"/>
            <w:rFonts w:ascii="微软雅黑" w:hAnsi="微软雅黑"/>
            <w:noProof/>
          </w:rPr>
          <w:t>3.11</w:t>
        </w:r>
        <w:r w:rsidR="00D00105" w:rsidRPr="00666DEB">
          <w:rPr>
            <w:rStyle w:val="a8"/>
            <w:noProof/>
          </w:rPr>
          <w:t xml:space="preserve"> </w:t>
        </w:r>
        <w:r w:rsidR="00D00105" w:rsidRPr="00666DEB">
          <w:rPr>
            <w:rStyle w:val="a8"/>
            <w:noProof/>
          </w:rPr>
          <w:t>流程表达式</w:t>
        </w:r>
        <w:r w:rsidR="00D00105" w:rsidRPr="00666DEB">
          <w:rPr>
            <w:rStyle w:val="a8"/>
            <w:noProof/>
          </w:rPr>
          <w:t xml:space="preserve">- </w:t>
        </w:r>
        <w:r w:rsidR="00D00105" w:rsidRPr="00666DEB">
          <w:rPr>
            <w:rStyle w:val="a8"/>
            <w:noProof/>
          </w:rPr>
          <w:t>设置状态</w:t>
        </w:r>
        <w:r w:rsidR="00D00105" w:rsidRPr="00666DEB">
          <w:rPr>
            <w:rStyle w:val="a8"/>
            <w:noProof/>
          </w:rPr>
          <w:t>_</w:t>
        </w:r>
        <w:r w:rsidR="00D00105" w:rsidRPr="00666DEB">
          <w:rPr>
            <w:rStyle w:val="a8"/>
            <w:noProof/>
          </w:rPr>
          <w:t>重新工作</w:t>
        </w:r>
        <w:r w:rsidR="00D00105">
          <w:rPr>
            <w:noProof/>
            <w:webHidden/>
          </w:rPr>
          <w:tab/>
        </w:r>
        <w:r w:rsidR="00D00105">
          <w:rPr>
            <w:noProof/>
            <w:webHidden/>
          </w:rPr>
          <w:fldChar w:fldCharType="begin"/>
        </w:r>
        <w:r w:rsidR="00D00105">
          <w:rPr>
            <w:noProof/>
            <w:webHidden/>
          </w:rPr>
          <w:instrText xml:space="preserve"> PAGEREF _Toc79921018 \h </w:instrText>
        </w:r>
        <w:r w:rsidR="00D00105">
          <w:rPr>
            <w:noProof/>
            <w:webHidden/>
          </w:rPr>
        </w:r>
        <w:r w:rsidR="00D00105">
          <w:rPr>
            <w:noProof/>
            <w:webHidden/>
          </w:rPr>
          <w:fldChar w:fldCharType="separate"/>
        </w:r>
        <w:r w:rsidR="00D00105">
          <w:rPr>
            <w:noProof/>
            <w:webHidden/>
          </w:rPr>
          <w:t>3</w:t>
        </w:r>
        <w:r w:rsidR="00D00105">
          <w:rPr>
            <w:noProof/>
            <w:webHidden/>
          </w:rPr>
          <w:fldChar w:fldCharType="end"/>
        </w:r>
      </w:hyperlink>
    </w:p>
    <w:p w14:paraId="5CE68E1C" w14:textId="77777777" w:rsidR="00D00105" w:rsidRDefault="00D00105" w:rsidP="00D00105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bookmarkEnd w:id="0"/>
    <w:p w14:paraId="13E6A34A" w14:textId="77777777" w:rsidR="00D00105" w:rsidRDefault="00D00105" w:rsidP="00D00105">
      <w:pPr>
        <w:pStyle w:val="1"/>
        <w:spacing w:before="93" w:line="240" w:lineRule="auto"/>
      </w:pPr>
      <w:r>
        <w:rPr>
          <w:rFonts w:hint="eastAsia"/>
        </w:rPr>
        <w:lastRenderedPageBreak/>
        <w:t xml:space="preserve"> </w:t>
      </w:r>
      <w:bookmarkStart w:id="2" w:name="_Toc65604476"/>
      <w:bookmarkStart w:id="3" w:name="_Toc79921005"/>
      <w:r>
        <w:rPr>
          <w:rFonts w:hint="eastAsia"/>
        </w:rPr>
        <w:t>流程示意图</w:t>
      </w:r>
      <w:bookmarkEnd w:id="2"/>
      <w:bookmarkEnd w:id="3"/>
    </w:p>
    <w:p w14:paraId="1212FC91" w14:textId="77777777" w:rsidR="00D00105" w:rsidRDefault="00D00105" w:rsidP="00D00105">
      <w:r>
        <w:object w:dxaOrig="16276" w:dyaOrig="7921" w14:anchorId="23B130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243.4pt" o:ole="">
            <v:imagedata r:id="rId16" o:title=""/>
          </v:shape>
          <o:OLEObject Type="Embed" ProgID="Visio.Drawing.15" ShapeID="_x0000_i1025" DrawAspect="Content" ObjectID="_1795352388" r:id="rId17"/>
        </w:object>
      </w:r>
    </w:p>
    <w:p w14:paraId="3AA44342" w14:textId="77777777" w:rsidR="00D00105" w:rsidRDefault="00D00105" w:rsidP="00D00105">
      <w:r w:rsidRPr="00A23DDC">
        <w:rPr>
          <w:rFonts w:hint="eastAsia"/>
          <w:highlight w:val="cyan"/>
        </w:rPr>
        <w:t>补充数据对象关系：</w:t>
      </w:r>
    </w:p>
    <w:p w14:paraId="4AB51BB5" w14:textId="77777777" w:rsidR="00D00105" w:rsidRPr="000038BD" w:rsidRDefault="00D00105" w:rsidP="00D00105">
      <w:r>
        <w:object w:dxaOrig="14356" w:dyaOrig="7081" w14:anchorId="3E17C1E3">
          <v:shape id="_x0000_i1027" type="#_x0000_t75" style="width:486.8pt;height:239.1pt" o:ole="">
            <v:imagedata r:id="rId18" o:title=""/>
          </v:shape>
          <o:OLEObject Type="Embed" ProgID="Visio.Drawing.15" ShapeID="_x0000_i1027" DrawAspect="Content" ObjectID="_1795352389" r:id="rId19"/>
        </w:object>
      </w:r>
    </w:p>
    <w:p w14:paraId="375F4638" w14:textId="77777777" w:rsidR="00D00105" w:rsidRPr="00FB41E0" w:rsidRDefault="00D00105" w:rsidP="00D00105">
      <w:pPr>
        <w:pStyle w:val="1"/>
      </w:pPr>
      <w:bookmarkStart w:id="4" w:name="_Toc488998664"/>
      <w:r>
        <w:rPr>
          <w:rFonts w:hint="eastAsia"/>
        </w:rPr>
        <w:lastRenderedPageBreak/>
        <w:t xml:space="preserve"> </w:t>
      </w:r>
      <w:bookmarkStart w:id="5" w:name="_Toc65604477"/>
      <w:bookmarkStart w:id="6" w:name="_Toc79921006"/>
      <w:r w:rsidRPr="00FB41E0">
        <w:rPr>
          <w:rFonts w:hint="eastAsia"/>
        </w:rPr>
        <w:t>流程模板</w:t>
      </w:r>
      <w:bookmarkEnd w:id="5"/>
      <w:r>
        <w:rPr>
          <w:rFonts w:hint="eastAsia"/>
        </w:rPr>
        <w:t>（</w:t>
      </w:r>
      <w:r w:rsidRPr="00673FF1">
        <w:rPr>
          <w:color w:val="464646"/>
          <w:sz w:val="27"/>
          <w:szCs w:val="27"/>
        </w:rPr>
        <w:t>Hikvision_FinishMaintain_WF</w:t>
      </w:r>
      <w:r>
        <w:rPr>
          <w:rFonts w:hint="eastAsia"/>
          <w:color w:val="464646"/>
          <w:sz w:val="27"/>
          <w:szCs w:val="27"/>
        </w:rPr>
        <w:t>）</w:t>
      </w:r>
      <w:bookmarkEnd w:id="6"/>
    </w:p>
    <w:p w14:paraId="5D159D0C" w14:textId="77777777" w:rsidR="00D00105" w:rsidRDefault="00D00105" w:rsidP="00D00105">
      <w:pPr>
        <w:spacing w:before="93"/>
      </w:pPr>
      <w:r>
        <w:rPr>
          <w:noProof/>
        </w:rPr>
        <w:drawing>
          <wp:inline distT="0" distB="0" distL="0" distR="0" wp14:anchorId="15CA7FA4" wp14:editId="148F7106">
            <wp:extent cx="6188710" cy="22739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6B2DF" w14:textId="77777777" w:rsidR="00D00105" w:rsidRDefault="00D00105" w:rsidP="00D00105">
      <w:pPr>
        <w:spacing w:before="93"/>
      </w:pPr>
    </w:p>
    <w:p w14:paraId="4A78E2DD" w14:textId="77777777" w:rsidR="00D00105" w:rsidRDefault="00D00105" w:rsidP="00D00105">
      <w:pPr>
        <w:spacing w:before="93"/>
      </w:pPr>
    </w:p>
    <w:p w14:paraId="1AA40790" w14:textId="77777777" w:rsidR="00D00105" w:rsidRDefault="00D00105" w:rsidP="00D00105">
      <w:pPr>
        <w:spacing w:before="93"/>
      </w:pPr>
    </w:p>
    <w:p w14:paraId="21C2D989" w14:textId="77777777" w:rsidR="00D00105" w:rsidRDefault="00D00105" w:rsidP="00D00105">
      <w:pPr>
        <w:pStyle w:val="1"/>
        <w:spacing w:before="93"/>
      </w:pPr>
      <w:r>
        <w:rPr>
          <w:rFonts w:hint="eastAsia"/>
        </w:rPr>
        <w:t xml:space="preserve"> </w:t>
      </w:r>
      <w:bookmarkStart w:id="7" w:name="_Toc65604478"/>
      <w:bookmarkStart w:id="8" w:name="_Toc79921007"/>
      <w:r>
        <w:rPr>
          <w:rFonts w:hint="eastAsia"/>
        </w:rPr>
        <w:t>流程节点功能描述</w:t>
      </w:r>
      <w:bookmarkEnd w:id="7"/>
      <w:bookmarkEnd w:id="8"/>
    </w:p>
    <w:p w14:paraId="4B20156A" w14:textId="77777777" w:rsidR="00D00105" w:rsidRPr="004F5744" w:rsidRDefault="00395F47" w:rsidP="00D00105">
      <w:hyperlink r:id="rId21" w:history="1">
        <w:r w:rsidR="00D00105" w:rsidRPr="008C31A1">
          <w:rPr>
            <w:rStyle w:val="a8"/>
          </w:rPr>
          <w:t>http://plmuat.hikvision.com/Windchill/ptc1/hermes?processType=FNHM&amp;pboid=ext.hikvision.plm.generic.order.GeneralOrder:2327385147&amp;wfoid=wt.workflow.engine.WfProcess:2327385158</w:t>
        </w:r>
      </w:hyperlink>
      <w:r w:rsidR="00D00105">
        <w:t xml:space="preserve"> </w:t>
      </w:r>
    </w:p>
    <w:p w14:paraId="28E269A3" w14:textId="77777777" w:rsidR="00D00105" w:rsidRDefault="00D00105" w:rsidP="00D00105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9" w:name="_Toc65604479"/>
      <w:bookmarkStart w:id="10" w:name="_Toc79921008"/>
      <w:r>
        <w:rPr>
          <w:rFonts w:hint="eastAsia"/>
        </w:rPr>
        <w:t>创建申请单</w:t>
      </w: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FNHM</w:t>
      </w:r>
      <w:r>
        <w:rPr>
          <w:rFonts w:ascii="微软雅黑" w:hAnsi="微软雅黑" w:hint="eastAsia"/>
        </w:rPr>
        <w:t>-01</w:t>
      </w:r>
      <w:r w:rsidRPr="00990250">
        <w:rPr>
          <w:rFonts w:ascii="微软雅黑" w:hAnsi="微软雅黑" w:hint="eastAsia"/>
        </w:rPr>
        <w:t>0</w:t>
      </w:r>
      <w:r>
        <w:rPr>
          <w:rFonts w:ascii="微软雅黑" w:hAnsi="微软雅黑" w:hint="eastAsia"/>
        </w:rPr>
        <w:t>)</w:t>
      </w:r>
      <w:bookmarkEnd w:id="9"/>
      <w:bookmarkEnd w:id="10"/>
    </w:p>
    <w:p w14:paraId="10FB5BCC" w14:textId="77777777" w:rsidR="00D00105" w:rsidRDefault="00D00105" w:rsidP="00D00105">
      <w:pPr>
        <w:rPr>
          <w:rFonts w:ascii="微软雅黑" w:hAnsi="微软雅黑" w:cs="Times New Roman"/>
          <w:bCs/>
          <w:szCs w:val="32"/>
        </w:rPr>
      </w:pPr>
      <w:r>
        <w:rPr>
          <w:rFonts w:ascii="微软雅黑" w:hAnsi="微软雅黑" w:cs="Times New Roman" w:hint="eastAsia"/>
          <w:bCs/>
          <w:szCs w:val="32"/>
        </w:rPr>
        <w:t>前端页面：</w:t>
      </w:r>
      <w:r w:rsidRPr="005B4E7D">
        <w:rPr>
          <w:rFonts w:ascii="微软雅黑" w:hAnsi="微软雅黑" w:cs="Times New Roman" w:hint="eastAsia"/>
          <w:bCs/>
          <w:szCs w:val="32"/>
        </w:rPr>
        <w:t>参考MOCKPLUS</w:t>
      </w:r>
    </w:p>
    <w:p w14:paraId="15FD62D3" w14:textId="77777777" w:rsidR="00D00105" w:rsidRDefault="00D00105" w:rsidP="00D00105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5DEFC0BB" wp14:editId="51C19FB2">
            <wp:extent cx="6188710" cy="2474595"/>
            <wp:effectExtent l="19050" t="19050" r="21590" b="209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745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C4F798" w14:textId="77777777" w:rsidR="00D00105" w:rsidRDefault="00D00105" w:rsidP="00D00105">
      <w:pPr>
        <w:pStyle w:val="a9"/>
        <w:numPr>
          <w:ilvl w:val="0"/>
          <w:numId w:val="2"/>
        </w:numPr>
        <w:spacing w:before="24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413"/>
        <w:gridCol w:w="1417"/>
        <w:gridCol w:w="6946"/>
      </w:tblGrid>
      <w:tr w:rsidR="00D00105" w14:paraId="12DB1419" w14:textId="77777777" w:rsidTr="006E56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035B4BE1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布局</w:t>
            </w:r>
          </w:p>
        </w:tc>
        <w:tc>
          <w:tcPr>
            <w:tcW w:w="1417" w:type="dxa"/>
          </w:tcPr>
          <w:p w14:paraId="607A990E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字段</w:t>
            </w:r>
          </w:p>
        </w:tc>
        <w:tc>
          <w:tcPr>
            <w:tcW w:w="6946" w:type="dxa"/>
          </w:tcPr>
          <w:p w14:paraId="5A4E8F44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</w:p>
        </w:tc>
      </w:tr>
      <w:tr w:rsidR="00D00105" w14:paraId="2C6C49CB" w14:textId="77777777" w:rsidTr="006E5688">
        <w:tc>
          <w:tcPr>
            <w:tcW w:w="1413" w:type="dxa"/>
          </w:tcPr>
          <w:p w14:paraId="799EC83D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属性</w:t>
            </w:r>
          </w:p>
        </w:tc>
        <w:tc>
          <w:tcPr>
            <w:tcW w:w="1417" w:type="dxa"/>
          </w:tcPr>
          <w:p w14:paraId="5B74BF19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面处理编码</w:t>
            </w:r>
          </w:p>
        </w:tc>
        <w:tc>
          <w:tcPr>
            <w:tcW w:w="6946" w:type="dxa"/>
          </w:tcPr>
          <w:p w14:paraId="28D41480" w14:textId="77777777" w:rsidR="00D00105" w:rsidRPr="00B83FC6" w:rsidRDefault="00D00105" w:rsidP="00D00105">
            <w:pPr>
              <w:pStyle w:val="a9"/>
              <w:numPr>
                <w:ilvl w:val="0"/>
                <w:numId w:val="4"/>
              </w:numPr>
              <w:spacing w:before="31" w:after="31"/>
              <w:ind w:firstLineChars="0"/>
              <w:rPr>
                <w:rFonts w:ascii="微软雅黑" w:hAnsi="微软雅黑"/>
              </w:rPr>
            </w:pPr>
            <w:r w:rsidRPr="00B83FC6">
              <w:rPr>
                <w:rFonts w:ascii="微软雅黑" w:hAnsi="微软雅黑"/>
              </w:rPr>
              <w:t>输入表面编码，自动带出属性的其他字段值</w:t>
            </w:r>
          </w:p>
          <w:p w14:paraId="6B2333FC" w14:textId="54532BBD" w:rsidR="00D00105" w:rsidRPr="002D48D0" w:rsidRDefault="00D00105" w:rsidP="002D48D0">
            <w:pPr>
              <w:spacing w:before="31" w:after="31"/>
              <w:rPr>
                <w:rFonts w:ascii="微软雅黑" w:hAnsi="微软雅黑"/>
              </w:rPr>
            </w:pPr>
            <w:r w:rsidRPr="002D48D0">
              <w:rPr>
                <w:rFonts w:ascii="微软雅黑" w:hAnsi="微软雅黑" w:hint="eastAsia"/>
                <w:highlight w:val="cyan"/>
              </w:rPr>
              <w:lastRenderedPageBreak/>
              <w:t>校验用户选择的表面处理对象是否有未结束的流程</w:t>
            </w:r>
            <w:r w:rsidR="002D48D0">
              <w:rPr>
                <w:rFonts w:ascii="微软雅黑" w:hAnsi="微软雅黑" w:hint="eastAsia"/>
                <w:highlight w:val="cyan"/>
              </w:rPr>
              <w:t>（同时检测Windchill中和PLM2.0中台是否有未结束的流程，且提示）</w:t>
            </w:r>
          </w:p>
          <w:p w14:paraId="408E414F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8F7A96">
              <w:rPr>
                <w:rFonts w:ascii="微软雅黑" w:hAnsi="微软雅黑"/>
              </w:rPr>
              <w:t xml:space="preserve">(b)  除【表处基材】外，其他属性字段都可编辑 </w:t>
            </w:r>
          </w:p>
        </w:tc>
      </w:tr>
      <w:tr w:rsidR="00D00105" w14:paraId="380B3300" w14:textId="77777777" w:rsidTr="006E5688">
        <w:tc>
          <w:tcPr>
            <w:tcW w:w="1413" w:type="dxa"/>
          </w:tcPr>
          <w:p w14:paraId="5157BF45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技术要求</w:t>
            </w:r>
          </w:p>
        </w:tc>
        <w:tc>
          <w:tcPr>
            <w:tcW w:w="1417" w:type="dxa"/>
          </w:tcPr>
          <w:p w14:paraId="2E51A1B2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/</w:t>
            </w:r>
          </w:p>
        </w:tc>
        <w:tc>
          <w:tcPr>
            <w:tcW w:w="6946" w:type="dxa"/>
          </w:tcPr>
          <w:p w14:paraId="0CB4E529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8F7A96">
              <w:rPr>
                <w:rFonts w:ascii="微软雅黑" w:hAnsi="微软雅黑"/>
              </w:rPr>
              <w:t>只允许添加（或新建添加）文档类型=表面技术要求文档 的文档。否则报错提示：请添加表面技术要求文档。</w:t>
            </w:r>
          </w:p>
          <w:p w14:paraId="535820F4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bookmarkStart w:id="11" w:name="_GoBack"/>
            <w:bookmarkEnd w:id="11"/>
            <w:r w:rsidRPr="002D49C3">
              <w:rPr>
                <w:rFonts w:ascii="微软雅黑" w:hAnsi="微软雅黑" w:hint="eastAsia"/>
                <w:highlight w:val="cyan"/>
              </w:rPr>
              <w:t>经测试，原有流程无此校验，确认是否本次需要添加</w:t>
            </w:r>
          </w:p>
          <w:p w14:paraId="59D4D8F6" w14:textId="46524BE8" w:rsidR="00CC3238" w:rsidRPr="00CC3238" w:rsidRDefault="00CC3238" w:rsidP="006E5688">
            <w:pPr>
              <w:spacing w:before="31" w:after="31"/>
              <w:rPr>
                <w:rFonts w:ascii="微软雅黑" w:hAnsi="微软雅黑"/>
                <w:highlight w:val="green"/>
              </w:rPr>
            </w:pPr>
            <w:r w:rsidRPr="00CC3238">
              <w:rPr>
                <w:rFonts w:ascii="微软雅黑" w:hAnsi="微软雅黑" w:hint="eastAsia"/>
                <w:highlight w:val="green"/>
              </w:rPr>
              <w:t>--经确认，添加页面：允许搜索所有文档，但是添加时只允许添加要求的类型；</w:t>
            </w:r>
          </w:p>
          <w:p w14:paraId="20640471" w14:textId="589D6ACC" w:rsidR="00CC3238" w:rsidRPr="00090F04" w:rsidRDefault="00CC3238" w:rsidP="006E5688">
            <w:pPr>
              <w:spacing w:before="31" w:after="31"/>
              <w:rPr>
                <w:rFonts w:ascii="微软雅黑" w:hAnsi="微软雅黑"/>
                <w:color w:val="FF0000"/>
              </w:rPr>
            </w:pPr>
            <w:r w:rsidRPr="00CC3238">
              <w:rPr>
                <w:rFonts w:ascii="微软雅黑" w:hAnsi="微软雅黑" w:hint="eastAsia"/>
                <w:highlight w:val="green"/>
              </w:rPr>
              <w:t>新建页面，只能新建要求的文档类型。</w:t>
            </w:r>
          </w:p>
        </w:tc>
      </w:tr>
      <w:tr w:rsidR="00D00105" w14:paraId="6A91B421" w14:textId="77777777" w:rsidTr="006E5688">
        <w:tc>
          <w:tcPr>
            <w:tcW w:w="2830" w:type="dxa"/>
            <w:gridSpan w:val="2"/>
          </w:tcPr>
          <w:p w14:paraId="20B05993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8F7A96">
              <w:rPr>
                <w:rFonts w:ascii="微软雅黑" w:hAnsi="微软雅黑"/>
              </w:rPr>
              <w:t>其他</w:t>
            </w:r>
          </w:p>
        </w:tc>
        <w:tc>
          <w:tcPr>
            <w:tcW w:w="6946" w:type="dxa"/>
          </w:tcPr>
          <w:p w14:paraId="28691653" w14:textId="77777777" w:rsidR="00D00105" w:rsidRPr="008F7A96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8F7A96">
              <w:rPr>
                <w:rFonts w:ascii="微软雅黑" w:hAnsi="微软雅黑"/>
              </w:rPr>
              <w:t>(a)  申请单存储路径：存储库 &gt; Utility Lib &gt; GeneralOrder &gt; FinishMaintainOrder；申请单编号：FNHM+9位流水号</w:t>
            </w:r>
          </w:p>
          <w:p w14:paraId="628A3149" w14:textId="77777777" w:rsidR="00D00105" w:rsidRPr="008F7A96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8F7A96">
              <w:rPr>
                <w:rFonts w:ascii="微软雅黑" w:hAnsi="微软雅黑"/>
              </w:rPr>
              <w:t>(b)  流程被驳回时，除【表面处理编码】、【表处基材】外，其他字段都可编辑</w:t>
            </w:r>
          </w:p>
        </w:tc>
      </w:tr>
    </w:tbl>
    <w:p w14:paraId="72B8446E" w14:textId="77777777" w:rsidR="00D00105" w:rsidRDefault="00D00105" w:rsidP="00D00105">
      <w:pPr>
        <w:pStyle w:val="a9"/>
        <w:numPr>
          <w:ilvl w:val="0"/>
          <w:numId w:val="2"/>
        </w:numPr>
        <w:spacing w:before="24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提交校验项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418"/>
        <w:gridCol w:w="7087"/>
      </w:tblGrid>
      <w:tr w:rsidR="00D00105" w:rsidRPr="008F7A96" w14:paraId="357F6B24" w14:textId="77777777" w:rsidTr="006E5688">
        <w:trPr>
          <w:trHeight w:val="330"/>
        </w:trPr>
        <w:tc>
          <w:tcPr>
            <w:tcW w:w="1271" w:type="dxa"/>
            <w:vMerge w:val="restart"/>
            <w:shd w:val="clear" w:color="auto" w:fill="auto"/>
            <w:noWrap/>
            <w:vAlign w:val="center"/>
            <w:hideMark/>
          </w:tcPr>
          <w:p w14:paraId="22262620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7A9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2C915E56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7A9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端校验</w:t>
            </w:r>
          </w:p>
        </w:tc>
        <w:tc>
          <w:tcPr>
            <w:tcW w:w="7087" w:type="dxa"/>
            <w:shd w:val="clear" w:color="auto" w:fill="auto"/>
            <w:vAlign w:val="center"/>
            <w:hideMark/>
          </w:tcPr>
          <w:p w14:paraId="5FDCD25F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7A9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校验</w:t>
            </w:r>
          </w:p>
        </w:tc>
      </w:tr>
      <w:tr w:rsidR="00D00105" w:rsidRPr="008F7A96" w14:paraId="6FD2332E" w14:textId="77777777" w:rsidTr="006E5688">
        <w:trPr>
          <w:trHeight w:val="330"/>
        </w:trPr>
        <w:tc>
          <w:tcPr>
            <w:tcW w:w="1271" w:type="dxa"/>
            <w:vMerge/>
            <w:vAlign w:val="center"/>
            <w:hideMark/>
          </w:tcPr>
          <w:p w14:paraId="743E1BBE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14:paraId="0DBB35CC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7A9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后台校验</w:t>
            </w:r>
          </w:p>
        </w:tc>
        <w:tc>
          <w:tcPr>
            <w:tcW w:w="7087" w:type="dxa"/>
            <w:shd w:val="clear" w:color="auto" w:fill="auto"/>
            <w:vAlign w:val="center"/>
            <w:hideMark/>
          </w:tcPr>
          <w:p w14:paraId="620B8AA1" w14:textId="77777777" w:rsidR="00D00105" w:rsidRPr="008F7A96" w:rsidRDefault="00D00105" w:rsidP="006E5688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7A9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直接主管在plm系统中是否存在</w:t>
            </w:r>
          </w:p>
        </w:tc>
      </w:tr>
    </w:tbl>
    <w:p w14:paraId="6E024CBE" w14:textId="77777777" w:rsidR="00D00105" w:rsidRDefault="00D00105" w:rsidP="00D00105">
      <w:pPr>
        <w:pStyle w:val="2"/>
        <w:spacing w:before="156" w:after="156"/>
        <w:rPr>
          <w:rFonts w:ascii="微软雅黑" w:hAnsi="微软雅黑"/>
        </w:rPr>
      </w:pPr>
      <w:bookmarkStart w:id="12" w:name="_Toc79921009"/>
      <w:bookmarkStart w:id="13" w:name="_Toc65604489"/>
      <w:bookmarkEnd w:id="1"/>
      <w:bookmarkEnd w:id="4"/>
      <w:r>
        <w:rPr>
          <w:rFonts w:ascii="微软雅黑" w:hAnsi="微软雅黑" w:hint="eastAsia"/>
        </w:rPr>
        <w:t>流程表达式- 设置状态_正在审阅</w:t>
      </w:r>
      <w:bookmarkEnd w:id="12"/>
    </w:p>
    <w:p w14:paraId="6946F78D" w14:textId="77777777" w:rsidR="00D00105" w:rsidRPr="000B53BF" w:rsidRDefault="00D00105" w:rsidP="00D00105">
      <w:r w:rsidRPr="000B53BF">
        <w:rPr>
          <w:rFonts w:hint="eastAsia"/>
        </w:rPr>
        <w:t>设置表单状态</w:t>
      </w:r>
      <w:r>
        <w:t xml:space="preserve"> </w:t>
      </w:r>
      <w:r w:rsidRPr="000B53BF">
        <w:t>正在审阅</w:t>
      </w:r>
    </w:p>
    <w:p w14:paraId="6293D707" w14:textId="77777777" w:rsidR="00D00105" w:rsidRDefault="00D00105" w:rsidP="00D00105">
      <w:pPr>
        <w:pStyle w:val="2"/>
        <w:spacing w:before="156" w:after="156"/>
        <w:rPr>
          <w:rFonts w:ascii="微软雅黑" w:hAnsi="微软雅黑"/>
        </w:rPr>
      </w:pPr>
      <w:bookmarkStart w:id="14" w:name="_Toc79921010"/>
      <w:r>
        <w:rPr>
          <w:rFonts w:ascii="微软雅黑" w:hAnsi="微软雅黑" w:hint="eastAsia"/>
        </w:rPr>
        <w:t>流程表达式- 设置参与者</w:t>
      </w:r>
      <w:bookmarkEnd w:id="14"/>
    </w:p>
    <w:tbl>
      <w:tblPr>
        <w:tblW w:w="9634" w:type="dxa"/>
        <w:tblLook w:val="04A0" w:firstRow="1" w:lastRow="0" w:firstColumn="1" w:lastColumn="0" w:noHBand="0" w:noVBand="1"/>
      </w:tblPr>
      <w:tblGrid>
        <w:gridCol w:w="2400"/>
        <w:gridCol w:w="7234"/>
      </w:tblGrid>
      <w:tr w:rsidR="00D00105" w:rsidRPr="00075EE3" w14:paraId="23A62322" w14:textId="77777777" w:rsidTr="006E5688">
        <w:trPr>
          <w:trHeight w:val="660"/>
        </w:trPr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D1C94" w14:textId="77777777" w:rsidR="00D00105" w:rsidRPr="00075EE3" w:rsidRDefault="00D00105" w:rsidP="006E5688">
            <w:pPr>
              <w:rPr>
                <w:rFonts w:ascii="微软雅黑" w:hAnsi="微软雅黑"/>
              </w:rPr>
            </w:pPr>
            <w:r w:rsidRPr="00075EE3">
              <w:rPr>
                <w:rFonts w:ascii="微软雅黑" w:hAnsi="微软雅黑" w:hint="eastAsia"/>
              </w:rPr>
              <w:t>设置参与者</w:t>
            </w:r>
          </w:p>
        </w:tc>
        <w:tc>
          <w:tcPr>
            <w:tcW w:w="7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E4F53" w14:textId="77777777" w:rsidR="00D00105" w:rsidRPr="00075EE3" w:rsidRDefault="00D00105" w:rsidP="006E5688">
            <w:pPr>
              <w:rPr>
                <w:rFonts w:ascii="微软雅黑" w:hAnsi="微软雅黑"/>
              </w:rPr>
            </w:pPr>
            <w:r w:rsidRPr="00075EE3">
              <w:rPr>
                <w:rFonts w:ascii="微软雅黑" w:hAnsi="微软雅黑" w:hint="eastAsia"/>
              </w:rPr>
              <w:t>1.Utility Lib库的结构管理工程师作为“审核并登记”节点责任人</w:t>
            </w:r>
            <w:r w:rsidRPr="00075EE3">
              <w:rPr>
                <w:rFonts w:ascii="微软雅黑" w:hAnsi="微软雅黑" w:hint="eastAsia"/>
              </w:rPr>
              <w:br/>
              <w:t>2.流程创建者的直接主管作为“审核需求”节点责任人</w:t>
            </w:r>
          </w:p>
        </w:tc>
      </w:tr>
    </w:tbl>
    <w:p w14:paraId="379E8C1F" w14:textId="77777777" w:rsidR="00D00105" w:rsidRDefault="00D00105" w:rsidP="00D00105">
      <w:pPr>
        <w:pStyle w:val="2"/>
        <w:spacing w:before="156" w:after="156"/>
      </w:pPr>
      <w:bookmarkStart w:id="15" w:name="_Toc79921011"/>
      <w:bookmarkEnd w:id="13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文档状态</w:t>
      </w:r>
      <w:bookmarkEnd w:id="15"/>
    </w:p>
    <w:p w14:paraId="587240A6" w14:textId="77777777" w:rsidR="00D00105" w:rsidRPr="00A10194" w:rsidRDefault="00D00105" w:rsidP="00D00105">
      <w:r w:rsidRPr="00A10194">
        <w:rPr>
          <w:rFonts w:hint="eastAsia"/>
        </w:rPr>
        <w:t>设置表单中文档对象的状态，如果不是已发布则设置为</w:t>
      </w:r>
      <w:r w:rsidRPr="00A10194">
        <w:t>"</w:t>
      </w:r>
      <w:r w:rsidRPr="00A10194">
        <w:t>正在审阅</w:t>
      </w:r>
      <w:r w:rsidRPr="00A10194">
        <w:t>"</w:t>
      </w:r>
    </w:p>
    <w:p w14:paraId="322713C5" w14:textId="77777777" w:rsidR="00D00105" w:rsidRDefault="00D00105" w:rsidP="00D00105">
      <w:pPr>
        <w:pStyle w:val="2"/>
        <w:spacing w:before="156" w:after="156"/>
        <w:rPr>
          <w:rFonts w:ascii="微软雅黑" w:hAnsi="微软雅黑"/>
        </w:rPr>
      </w:pPr>
      <w:bookmarkStart w:id="16" w:name="_Toc79921012"/>
      <w:r w:rsidRPr="00A10194">
        <w:rPr>
          <w:rFonts w:ascii="微软雅黑" w:hAnsi="微软雅黑" w:hint="eastAsia"/>
        </w:rPr>
        <w:t>审核需求（</w:t>
      </w:r>
      <w:r>
        <w:rPr>
          <w:rFonts w:ascii="微软雅黑" w:hAnsi="微软雅黑" w:hint="eastAsia"/>
        </w:rPr>
        <w:t>FNH</w:t>
      </w:r>
      <w:r w:rsidRPr="00A10194">
        <w:rPr>
          <w:rFonts w:ascii="微软雅黑" w:hAnsi="微软雅黑" w:hint="eastAsia"/>
        </w:rPr>
        <w:t>M-020）</w:t>
      </w:r>
      <w:bookmarkEnd w:id="16"/>
    </w:p>
    <w:p w14:paraId="202E42E3" w14:textId="77777777" w:rsidR="00D00105" w:rsidRDefault="00D00105" w:rsidP="00D00105">
      <w:r>
        <w:rPr>
          <w:rFonts w:hint="eastAsia"/>
        </w:rPr>
        <w:t>前端页面：参考</w:t>
      </w:r>
      <w:r>
        <w:rPr>
          <w:rFonts w:hint="eastAsia"/>
        </w:rPr>
        <w:t>MOCKPLUS</w:t>
      </w:r>
    </w:p>
    <w:p w14:paraId="29C8BB88" w14:textId="77777777" w:rsidR="00D00105" w:rsidRPr="0084127C" w:rsidRDefault="00D00105" w:rsidP="00D00105">
      <w:r>
        <w:rPr>
          <w:noProof/>
        </w:rPr>
        <w:drawing>
          <wp:inline distT="0" distB="0" distL="0" distR="0" wp14:anchorId="0C1860BC" wp14:editId="1E43C372">
            <wp:extent cx="6188710" cy="822325"/>
            <wp:effectExtent l="19050" t="19050" r="21590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22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CF2BAC" w14:textId="77777777" w:rsidR="00D00105" w:rsidRDefault="00D00105" w:rsidP="00D00105">
      <w:pPr>
        <w:pStyle w:val="2"/>
        <w:spacing w:before="156" w:after="156"/>
        <w:rPr>
          <w:rFonts w:ascii="微软雅黑" w:hAnsi="微软雅黑"/>
        </w:rPr>
      </w:pPr>
      <w:bookmarkStart w:id="17" w:name="_Toc79921013"/>
      <w:r w:rsidRPr="00A10194">
        <w:rPr>
          <w:rFonts w:ascii="微软雅黑" w:hAnsi="微软雅黑" w:hint="eastAsia"/>
        </w:rPr>
        <w:t>审核并登记（</w:t>
      </w:r>
      <w:r>
        <w:rPr>
          <w:rFonts w:ascii="微软雅黑" w:hAnsi="微软雅黑" w:hint="eastAsia"/>
        </w:rPr>
        <w:t>FNH</w:t>
      </w:r>
      <w:r w:rsidRPr="00A10194">
        <w:rPr>
          <w:rFonts w:ascii="微软雅黑" w:hAnsi="微软雅黑"/>
        </w:rPr>
        <w:t>M-030</w:t>
      </w:r>
      <w:r w:rsidRPr="00A10194">
        <w:rPr>
          <w:rFonts w:ascii="微软雅黑" w:hAnsi="微软雅黑" w:hint="eastAsia"/>
        </w:rPr>
        <w:t>）</w:t>
      </w:r>
      <w:bookmarkEnd w:id="17"/>
    </w:p>
    <w:p w14:paraId="6ACB2219" w14:textId="77777777" w:rsidR="00D00105" w:rsidRDefault="00D00105" w:rsidP="00D00105">
      <w:r>
        <w:rPr>
          <w:rFonts w:hint="eastAsia"/>
        </w:rPr>
        <w:t>前端页面：参考</w:t>
      </w:r>
      <w:r>
        <w:rPr>
          <w:rFonts w:hint="eastAsia"/>
        </w:rPr>
        <w:t>MOCKPLUS</w:t>
      </w:r>
    </w:p>
    <w:p w14:paraId="0DE81744" w14:textId="77777777" w:rsidR="00D00105" w:rsidRDefault="00D00105" w:rsidP="00D00105">
      <w:r>
        <w:rPr>
          <w:noProof/>
        </w:rPr>
        <w:lastRenderedPageBreak/>
        <w:drawing>
          <wp:inline distT="0" distB="0" distL="0" distR="0" wp14:anchorId="28ADBA44" wp14:editId="2BCF91FB">
            <wp:extent cx="6188710" cy="842010"/>
            <wp:effectExtent l="19050" t="19050" r="21590" b="152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420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D13AB0" w14:textId="77777777" w:rsidR="00D00105" w:rsidRDefault="00D00105" w:rsidP="00D0010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413"/>
        <w:gridCol w:w="1417"/>
        <w:gridCol w:w="6946"/>
      </w:tblGrid>
      <w:tr w:rsidR="00D00105" w14:paraId="45A1EB1D" w14:textId="77777777" w:rsidTr="006E56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44C52124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布局</w:t>
            </w:r>
          </w:p>
        </w:tc>
        <w:tc>
          <w:tcPr>
            <w:tcW w:w="1417" w:type="dxa"/>
          </w:tcPr>
          <w:p w14:paraId="59954C8D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字段</w:t>
            </w:r>
          </w:p>
        </w:tc>
        <w:tc>
          <w:tcPr>
            <w:tcW w:w="6946" w:type="dxa"/>
          </w:tcPr>
          <w:p w14:paraId="4FA69B55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</w:p>
        </w:tc>
      </w:tr>
      <w:tr w:rsidR="00D00105" w14:paraId="1D02528A" w14:textId="77777777" w:rsidTr="006E5688">
        <w:tc>
          <w:tcPr>
            <w:tcW w:w="1413" w:type="dxa"/>
          </w:tcPr>
          <w:p w14:paraId="6FC58C34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/</w:t>
            </w:r>
          </w:p>
        </w:tc>
        <w:tc>
          <w:tcPr>
            <w:tcW w:w="1417" w:type="dxa"/>
          </w:tcPr>
          <w:p w14:paraId="08A08A79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编辑表单</w:t>
            </w:r>
          </w:p>
        </w:tc>
        <w:tc>
          <w:tcPr>
            <w:tcW w:w="6946" w:type="dxa"/>
          </w:tcPr>
          <w:p w14:paraId="11ED06DF" w14:textId="77777777" w:rsidR="00D00105" w:rsidRPr="000338E6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0338E6">
              <w:rPr>
                <w:rFonts w:ascii="微软雅黑" w:hAnsi="微软雅黑"/>
              </w:rPr>
              <w:t>选择【是】，则表单处于可编辑状态</w:t>
            </w:r>
          </w:p>
          <w:p w14:paraId="4D2D545B" w14:textId="77777777" w:rsidR="00D00105" w:rsidRPr="000338E6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0338E6">
              <w:rPr>
                <w:rFonts w:ascii="微软雅黑" w:hAnsi="微软雅黑"/>
              </w:rPr>
              <w:t xml:space="preserve">    (a) 【表面处理编码】、【表处基材】不可编辑，其他字段可编辑</w:t>
            </w:r>
          </w:p>
          <w:p w14:paraId="5F09FB80" w14:textId="77777777" w:rsidR="00D00105" w:rsidRDefault="00D00105" w:rsidP="006E5688">
            <w:pPr>
              <w:spacing w:before="31" w:after="31"/>
              <w:rPr>
                <w:rFonts w:ascii="微软雅黑" w:hAnsi="微软雅黑"/>
              </w:rPr>
            </w:pPr>
            <w:r w:rsidRPr="000338E6">
              <w:rPr>
                <w:rFonts w:ascii="微软雅黑" w:hAnsi="微软雅黑"/>
              </w:rPr>
              <w:t xml:space="preserve">    (b)  字段填写规则，与创建提交节点一致</w:t>
            </w:r>
          </w:p>
        </w:tc>
      </w:tr>
    </w:tbl>
    <w:p w14:paraId="7D254754" w14:textId="77777777" w:rsidR="00D00105" w:rsidRDefault="00D00105" w:rsidP="00D00105">
      <w:pPr>
        <w:pStyle w:val="2"/>
        <w:spacing w:before="156" w:after="156"/>
      </w:pPr>
      <w:bookmarkStart w:id="18" w:name="_Toc79921014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更新对象</w:t>
      </w:r>
      <w:bookmarkEnd w:id="18"/>
    </w:p>
    <w:tbl>
      <w:tblPr>
        <w:tblW w:w="9634" w:type="dxa"/>
        <w:tblLook w:val="04A0" w:firstRow="1" w:lastRow="0" w:firstColumn="1" w:lastColumn="0" w:noHBand="0" w:noVBand="1"/>
      </w:tblPr>
      <w:tblGrid>
        <w:gridCol w:w="1980"/>
        <w:gridCol w:w="7654"/>
      </w:tblGrid>
      <w:tr w:rsidR="00D00105" w:rsidRPr="00A10194" w14:paraId="11E93DC3" w14:textId="77777777" w:rsidTr="006E5688">
        <w:trPr>
          <w:trHeight w:val="99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E617F" w14:textId="77777777" w:rsidR="00D00105" w:rsidRPr="00A10194" w:rsidRDefault="00D00105" w:rsidP="006E5688">
            <w:r>
              <w:rPr>
                <w:rFonts w:hint="eastAsia"/>
              </w:rPr>
              <w:t>更新</w:t>
            </w:r>
            <w:r w:rsidRPr="00A10194">
              <w:rPr>
                <w:rFonts w:hint="eastAsia"/>
              </w:rPr>
              <w:t>对象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F01E8" w14:textId="77777777" w:rsidR="00D00105" w:rsidRDefault="00D00105" w:rsidP="006E5688">
            <w:r w:rsidRPr="00075EE3">
              <w:rPr>
                <w:rFonts w:hint="eastAsia"/>
              </w:rPr>
              <w:t>技术要求文档和表面处理物料</w:t>
            </w:r>
            <w:r w:rsidRPr="00075EE3">
              <w:rPr>
                <w:rFonts w:hint="eastAsia"/>
                <w:highlight w:val="yellow"/>
              </w:rPr>
              <w:t>建立说明关系</w:t>
            </w:r>
            <w:r>
              <w:rPr>
                <w:rFonts w:hint="eastAsia"/>
                <w:highlight w:val="yellow"/>
              </w:rPr>
              <w:t>？？</w:t>
            </w:r>
            <w:r w:rsidRPr="00075EE3">
              <w:rPr>
                <w:rFonts w:hint="eastAsia"/>
                <w:highlight w:val="yellow"/>
              </w:rPr>
              <w:t>（</w:t>
            </w:r>
            <w:r>
              <w:rPr>
                <w:rFonts w:hint="eastAsia"/>
                <w:highlight w:val="yellow"/>
              </w:rPr>
              <w:t>问题：</w:t>
            </w:r>
            <w:r w:rsidRPr="00075EE3">
              <w:rPr>
                <w:rFonts w:hint="eastAsia"/>
                <w:highlight w:val="yellow"/>
              </w:rPr>
              <w:t>创建流程建立的是参考关系）</w:t>
            </w:r>
            <w:r w:rsidRPr="00075EE3">
              <w:rPr>
                <w:rFonts w:hint="eastAsia"/>
              </w:rPr>
              <w:t>，</w:t>
            </w:r>
            <w:r w:rsidRPr="00075EE3">
              <w:t>WIP</w:t>
            </w:r>
            <w:r w:rsidRPr="00075EE3">
              <w:t>状态文档设置为已发布状态</w:t>
            </w:r>
          </w:p>
          <w:p w14:paraId="57D8E0AB" w14:textId="77777777" w:rsidR="00D00105" w:rsidRDefault="00D00105" w:rsidP="006E5688"/>
          <w:p w14:paraId="362FF397" w14:textId="77777777" w:rsidR="00D00105" w:rsidRDefault="00D00105" w:rsidP="006E5688">
            <w:pPr>
              <w:rPr>
                <w:color w:val="FF0000"/>
              </w:rPr>
            </w:pPr>
            <w:r w:rsidRPr="00090F04">
              <w:rPr>
                <w:rFonts w:hint="eastAsia"/>
                <w:color w:val="FF0000"/>
                <w:highlight w:val="cyan"/>
              </w:rPr>
              <w:t>对表面处理对象升级小版本，同时将添加的文档关联到其</w:t>
            </w:r>
            <w:r w:rsidRPr="00090F04">
              <w:rPr>
                <w:rFonts w:hint="eastAsia"/>
                <w:color w:val="FF0000"/>
                <w:highlight w:val="cyan"/>
              </w:rPr>
              <w:t xml:space="preserve"> </w:t>
            </w:r>
            <w:r w:rsidRPr="00090F04">
              <w:rPr>
                <w:rFonts w:hint="eastAsia"/>
                <w:color w:val="FF0000"/>
                <w:highlight w:val="cyan"/>
              </w:rPr>
              <w:t>参考文档</w:t>
            </w:r>
            <w:r w:rsidRPr="00090F04">
              <w:rPr>
                <w:rFonts w:hint="eastAsia"/>
                <w:color w:val="FF0000"/>
                <w:highlight w:val="cyan"/>
              </w:rPr>
              <w:t xml:space="preserve"> </w:t>
            </w:r>
            <w:r w:rsidRPr="00090F04">
              <w:rPr>
                <w:rFonts w:hint="eastAsia"/>
                <w:color w:val="FF0000"/>
                <w:highlight w:val="cyan"/>
              </w:rPr>
              <w:t>中。</w:t>
            </w:r>
          </w:p>
          <w:p w14:paraId="68A0A632" w14:textId="77777777" w:rsidR="00D00105" w:rsidRDefault="00D00105" w:rsidP="006E5688">
            <w:r>
              <w:rPr>
                <w:noProof/>
              </w:rPr>
              <w:drawing>
                <wp:inline distT="0" distB="0" distL="0" distR="0" wp14:anchorId="55200467" wp14:editId="4855C26D">
                  <wp:extent cx="3905353" cy="143816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9970" cy="144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14AACC" w14:textId="77777777" w:rsidR="00D00105" w:rsidRPr="00A10194" w:rsidRDefault="00D00105" w:rsidP="006E5688">
            <w:r>
              <w:rPr>
                <w:noProof/>
              </w:rPr>
              <w:drawing>
                <wp:inline distT="0" distB="0" distL="0" distR="0" wp14:anchorId="1D10B5BA" wp14:editId="25186A27">
                  <wp:extent cx="3736215" cy="1946696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51169" cy="1954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F319D0" w14:textId="77777777" w:rsidR="00D00105" w:rsidRDefault="00D00105" w:rsidP="00D00105">
      <w:pPr>
        <w:pStyle w:val="2"/>
        <w:spacing w:before="156" w:after="156"/>
      </w:pPr>
      <w:bookmarkStart w:id="19" w:name="_Toc79921015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集成</w:t>
      </w:r>
      <w:r>
        <w:rPr>
          <w:rFonts w:hint="eastAsia"/>
        </w:rPr>
        <w:t>SRM</w:t>
      </w:r>
      <w:bookmarkEnd w:id="19"/>
    </w:p>
    <w:p w14:paraId="78320E56" w14:textId="4C301A25" w:rsidR="00D00105" w:rsidRDefault="00D00105" w:rsidP="00D00105">
      <w:r w:rsidRPr="00075EE3">
        <w:rPr>
          <w:rFonts w:hint="eastAsia"/>
        </w:rPr>
        <w:t>发送表面处理信息</w:t>
      </w:r>
      <w:r w:rsidR="00CC6656" w:rsidRPr="00CC6656">
        <w:rPr>
          <w:rFonts w:hint="eastAsia"/>
          <w:highlight w:val="cyan"/>
        </w:rPr>
        <w:t>(</w:t>
      </w:r>
      <w:r w:rsidR="00CC6656" w:rsidRPr="00CC6656">
        <w:rPr>
          <w:rFonts w:hint="eastAsia"/>
          <w:highlight w:val="cyan"/>
        </w:rPr>
        <w:t>编号、</w:t>
      </w:r>
      <w:r w:rsidR="00CC6656">
        <w:rPr>
          <w:rFonts w:hint="eastAsia"/>
          <w:highlight w:val="cyan"/>
        </w:rPr>
        <w:t>表处</w:t>
      </w:r>
      <w:r w:rsidR="00CC6656" w:rsidRPr="00CC6656">
        <w:rPr>
          <w:rFonts w:hint="eastAsia"/>
          <w:highlight w:val="cyan"/>
        </w:rPr>
        <w:t>基材、名称</w:t>
      </w:r>
      <w:r w:rsidR="00CC6656">
        <w:rPr>
          <w:rFonts w:hint="eastAsia"/>
        </w:rPr>
        <w:t>)</w:t>
      </w:r>
      <w:r w:rsidRPr="00075EE3">
        <w:rPr>
          <w:rFonts w:hint="eastAsia"/>
        </w:rPr>
        <w:t>到</w:t>
      </w:r>
      <w:r w:rsidRPr="00075EE3">
        <w:t>SRM</w:t>
      </w:r>
    </w:p>
    <w:p w14:paraId="335CE7EA" w14:textId="77777777" w:rsidR="00D00105" w:rsidRDefault="00D00105" w:rsidP="00D00105">
      <w:pPr>
        <w:pStyle w:val="2"/>
        <w:spacing w:before="156" w:after="156"/>
      </w:pPr>
      <w:bookmarkStart w:id="20" w:name="_Toc79921016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设置状态</w:t>
      </w:r>
      <w:r>
        <w:rPr>
          <w:rFonts w:hint="eastAsia"/>
        </w:rPr>
        <w:t>_</w:t>
      </w:r>
      <w:r>
        <w:rPr>
          <w:rFonts w:hint="eastAsia"/>
        </w:rPr>
        <w:t>已发布</w:t>
      </w:r>
      <w:bookmarkEnd w:id="20"/>
    </w:p>
    <w:p w14:paraId="0E39BA6D" w14:textId="77777777" w:rsidR="00D00105" w:rsidRPr="00870B50" w:rsidRDefault="00D00105" w:rsidP="00D00105">
      <w:r w:rsidRPr="00870B50">
        <w:rPr>
          <w:rFonts w:hint="eastAsia"/>
        </w:rPr>
        <w:t>设置流程状态</w:t>
      </w:r>
      <w:r w:rsidRPr="00870B50">
        <w:t xml:space="preserve"> </w:t>
      </w:r>
      <w:r w:rsidRPr="00870B50">
        <w:t>已发布</w:t>
      </w:r>
    </w:p>
    <w:p w14:paraId="57B1A6D6" w14:textId="77777777" w:rsidR="00D00105" w:rsidRDefault="00D00105" w:rsidP="00D00105">
      <w:pPr>
        <w:pStyle w:val="2"/>
        <w:spacing w:before="156" w:after="156"/>
      </w:pPr>
      <w:bookmarkStart w:id="21" w:name="_Toc79921017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_</w:t>
      </w:r>
      <w:r>
        <w:rPr>
          <w:rFonts w:hint="eastAsia"/>
        </w:rPr>
        <w:t>废弃</w:t>
      </w:r>
      <w:bookmarkEnd w:id="21"/>
    </w:p>
    <w:p w14:paraId="555A4545" w14:textId="77777777" w:rsidR="00D00105" w:rsidRPr="00870B50" w:rsidRDefault="00D00105" w:rsidP="00D00105">
      <w:r w:rsidRPr="00870B50">
        <w:rPr>
          <w:rFonts w:hint="eastAsia"/>
        </w:rPr>
        <w:t>设置流程状态</w:t>
      </w:r>
      <w:r w:rsidRPr="00870B50">
        <w:t xml:space="preserve"> </w:t>
      </w:r>
      <w:r w:rsidRPr="00870B50">
        <w:t>废弃</w:t>
      </w:r>
    </w:p>
    <w:p w14:paraId="032046A1" w14:textId="77777777" w:rsidR="00D00105" w:rsidRDefault="00D00105" w:rsidP="00D00105">
      <w:pPr>
        <w:pStyle w:val="2"/>
        <w:spacing w:before="156" w:after="156"/>
      </w:pPr>
      <w:bookmarkStart w:id="22" w:name="_Toc79921018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_</w:t>
      </w:r>
      <w:r>
        <w:rPr>
          <w:rFonts w:hint="eastAsia"/>
        </w:rPr>
        <w:t>重新工作</w:t>
      </w:r>
      <w:bookmarkEnd w:id="22"/>
    </w:p>
    <w:p w14:paraId="08424ACF" w14:textId="77777777" w:rsidR="00D00105" w:rsidRPr="00870B50" w:rsidRDefault="00D00105" w:rsidP="00D00105">
      <w:r w:rsidRPr="00870B50">
        <w:rPr>
          <w:rFonts w:hint="eastAsia"/>
        </w:rPr>
        <w:t>设置流程状态</w:t>
      </w:r>
      <w:r w:rsidRPr="00870B50">
        <w:t xml:space="preserve"> </w:t>
      </w:r>
      <w:r w:rsidRPr="00870B50">
        <w:t>重新工作</w:t>
      </w:r>
    </w:p>
    <w:p w14:paraId="723CA324" w14:textId="77777777" w:rsidR="00D00105" w:rsidRPr="00CA5CF3" w:rsidRDefault="00D00105" w:rsidP="00D00105"/>
    <w:p w14:paraId="1B4B98E7" w14:textId="77777777" w:rsidR="00D00105" w:rsidRPr="00CA5CF3" w:rsidRDefault="00D00105" w:rsidP="00D00105"/>
    <w:p w14:paraId="3E3591C9" w14:textId="77777777" w:rsidR="000E7D13" w:rsidRDefault="000E7D13"/>
    <w:sectPr w:rsidR="000E7D13" w:rsidSect="000B69F7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31E948" w14:textId="77777777" w:rsidR="008E0F03" w:rsidRDefault="008E0F03" w:rsidP="00D00105">
      <w:pPr>
        <w:spacing w:line="240" w:lineRule="auto"/>
      </w:pPr>
      <w:r>
        <w:separator/>
      </w:r>
    </w:p>
  </w:endnote>
  <w:endnote w:type="continuationSeparator" w:id="0">
    <w:p w14:paraId="31CF567C" w14:textId="77777777" w:rsidR="008E0F03" w:rsidRDefault="008E0F03" w:rsidP="00D001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3F0808" w14:textId="77777777" w:rsidR="00D00105" w:rsidRDefault="00D00105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43E23514" w14:textId="3E8351C6" w:rsidR="00D00105" w:rsidRPr="00303F4D" w:rsidRDefault="00D00105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5F47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5F47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FC9D63" w14:textId="77777777" w:rsidR="00D00105" w:rsidRDefault="00D00105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26AAE1" w14:textId="77777777" w:rsidR="008E0F03" w:rsidRDefault="008E0F03" w:rsidP="00D00105">
      <w:pPr>
        <w:spacing w:line="240" w:lineRule="auto"/>
      </w:pPr>
      <w:r>
        <w:separator/>
      </w:r>
    </w:p>
  </w:footnote>
  <w:footnote w:type="continuationSeparator" w:id="0">
    <w:p w14:paraId="6E7651ED" w14:textId="77777777" w:rsidR="008E0F03" w:rsidRDefault="008E0F03" w:rsidP="00D001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F35C1D" w14:textId="77777777" w:rsidR="00D00105" w:rsidRDefault="00D00105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B534DF" w14:textId="77777777" w:rsidR="00D00105" w:rsidRPr="00357857" w:rsidRDefault="00D00105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45B8849B" wp14:editId="52C4035A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材料表面处理维护流程</w:t>
    </w:r>
    <w:r>
      <w:rPr>
        <w:rFonts w:hint="eastAsia"/>
      </w:rPr>
      <w:t xml:space="preserve">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669F43" w14:textId="77777777" w:rsidR="00D00105" w:rsidRDefault="00D00105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1E16A1"/>
    <w:multiLevelType w:val="hybridMultilevel"/>
    <w:tmpl w:val="FEC2F692"/>
    <w:lvl w:ilvl="0" w:tplc="10AAB78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2125A7"/>
    <w:multiLevelType w:val="hybridMultilevel"/>
    <w:tmpl w:val="6C1E298C"/>
    <w:lvl w:ilvl="0" w:tplc="35C0528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68D7B3E"/>
    <w:multiLevelType w:val="hybridMultilevel"/>
    <w:tmpl w:val="3FCA7CDA"/>
    <w:lvl w:ilvl="0" w:tplc="6D4A43BE">
      <w:start w:val="1"/>
      <w:numFmt w:val="lowerLetter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345EFF"/>
    <w:multiLevelType w:val="multilevel"/>
    <w:tmpl w:val="EBC2F16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465D"/>
    <w:rsid w:val="000E7D13"/>
    <w:rsid w:val="002D48D0"/>
    <w:rsid w:val="0034753B"/>
    <w:rsid w:val="00395F47"/>
    <w:rsid w:val="003E56AA"/>
    <w:rsid w:val="00705E6C"/>
    <w:rsid w:val="007F465D"/>
    <w:rsid w:val="008E0F03"/>
    <w:rsid w:val="00A069F9"/>
    <w:rsid w:val="00C150A1"/>
    <w:rsid w:val="00CC3238"/>
    <w:rsid w:val="00CC6656"/>
    <w:rsid w:val="00D00105"/>
    <w:rsid w:val="00E85991"/>
    <w:rsid w:val="00F22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202B963"/>
  <w15:chartTrackingRefBased/>
  <w15:docId w15:val="{0B61011D-4F92-4647-877B-728DB6721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0105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D00105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D00105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D00105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D00105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0010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0010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0010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00105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rsid w:val="00D00105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D00105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D00105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D00105"/>
    <w:rPr>
      <w:rFonts w:ascii="Times New Roman" w:eastAsia="微软雅黑" w:hAnsi="Times New Roman" w:cs="Times New Roman"/>
      <w:b/>
      <w:szCs w:val="32"/>
    </w:rPr>
  </w:style>
  <w:style w:type="paragraph" w:customStyle="1" w:styleId="-">
    <w:name w:val="表格 - 标题"/>
    <w:basedOn w:val="a"/>
    <w:next w:val="a"/>
    <w:rsid w:val="00D00105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D00105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D00105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D00105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D00105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D00105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D00105"/>
    <w:rPr>
      <w:color w:val="0563C1" w:themeColor="hyperlink"/>
      <w:u w:val="single"/>
    </w:rPr>
  </w:style>
  <w:style w:type="character" w:customStyle="1" w:styleId="-1">
    <w:name w:val="表格 - 居中 字符"/>
    <w:basedOn w:val="a0"/>
    <w:link w:val="-0"/>
    <w:rsid w:val="00D00105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D00105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List Paragraph"/>
    <w:basedOn w:val="a"/>
    <w:uiPriority w:val="34"/>
    <w:qFormat/>
    <w:rsid w:val="00D00105"/>
    <w:pPr>
      <w:widowControl w:val="0"/>
      <w:ind w:firstLineChars="200" w:firstLine="420"/>
      <w:jc w:val="both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hyperlink" Target="http://plmuat.hikvision.com/Windchill/ptc1/hermes?processType=FNHM&amp;pboid=ext.hikvision.plm.generic.order.GeneralOrder:2327385147&amp;wfoid=wt.workflow.engine.WfProcess:2327385158" TargetMode="Externa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6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package" Target="embeddings/Microsoft_Visio___1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png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A27E42C-3D07-41A3-87D0-5B64A81FA394}">
  <ds:schemaRefs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elements/1.1/"/>
    <ds:schemaRef ds:uri="6c8a5a41-767c-4c83-8f19-e32693729925"/>
    <ds:schemaRef ds:uri="http://schemas.microsoft.com/office/2006/metadata/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67429C2-EA74-46F0-85C0-70A1D01EF4B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30C35B3-E519-4992-AC1B-EB0D367D365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450</Words>
  <Characters>2568</Characters>
  <Application>Microsoft Office Word</Application>
  <DocSecurity>0</DocSecurity>
  <Lines>21</Lines>
  <Paragraphs>6</Paragraphs>
  <ScaleCrop>false</ScaleCrop>
  <Company/>
  <LinksUpToDate>false</LinksUpToDate>
  <CharactersWithSpaces>3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义亮WB</dc:creator>
  <cp:keywords/>
  <dc:description/>
  <cp:lastModifiedBy>吴小娟6</cp:lastModifiedBy>
  <cp:revision>12</cp:revision>
  <dcterms:created xsi:type="dcterms:W3CDTF">2021-11-19T07:59:00Z</dcterms:created>
  <dcterms:modified xsi:type="dcterms:W3CDTF">2024-12-10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